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2329"/>
        <w:gridCol w:w="3403"/>
        <w:gridCol w:w="3802"/>
        <w:gridCol w:w="1417"/>
        <w:gridCol w:w="521"/>
        <w:gridCol w:w="1889"/>
      </w:tblGrid>
      <w:tr w:rsidR="00DD0327" w:rsidRPr="00340CC8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2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8.9pt;height:34.35pt" o:ole="">
                  <v:imagedata r:id="rId5" o:title=""/>
                </v:shape>
                <o:OLEObject Type="Embed" ProgID="Visio.Drawing.15" ShapeID="_x0000_i1025" DrawAspect="Content" ObjectID="_1779088956" r:id="rId6"/>
              </w:object>
            </w:r>
          </w:p>
        </w:tc>
        <w:tc>
          <w:tcPr>
            <w:tcW w:w="232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Календарь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2"/>
            <w:vAlign w:val="center"/>
          </w:tcPr>
          <w:p w:rsidR="00D167AE" w:rsidRPr="00340CC8" w:rsidRDefault="007F1FA5" w:rsidP="007F1FA5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${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  <w:lang w:val="en-US"/>
              </w:rPr>
              <w:t>name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}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Стандарт №</w:t>
            </w:r>
          </w:p>
        </w:tc>
        <w:tc>
          <w:tcPr>
            <w:tcW w:w="188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Вид инфраструктуры</w:t>
            </w:r>
          </w:p>
        </w:tc>
        <w:tc>
          <w:tcPr>
            <w:tcW w:w="3403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36"/>
              </w:rPr>
              <w:t>Место установки</w:t>
            </w:r>
          </w:p>
        </w:tc>
        <w:tc>
          <w:tcPr>
            <w:tcW w:w="3802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Инв./заводской номер</w:t>
            </w:r>
          </w:p>
        </w:tc>
        <w:tc>
          <w:tcPr>
            <w:tcW w:w="1417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Лист</w:t>
            </w:r>
          </w:p>
        </w:tc>
        <w:tc>
          <w:tcPr>
            <w:tcW w:w="2410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Год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nfrastructure}</w:t>
            </w:r>
          </w:p>
        </w:tc>
        <w:tc>
          <w:tcPr>
            <w:tcW w:w="3403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36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location}</w:t>
            </w:r>
          </w:p>
        </w:tc>
        <w:tc>
          <w:tcPr>
            <w:tcW w:w="3802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number}</w:t>
            </w:r>
          </w:p>
        </w:tc>
        <w:tc>
          <w:tcPr>
            <w:tcW w:w="1417" w:type="dxa"/>
            <w:vAlign w:val="center"/>
          </w:tcPr>
          <w:p w:rsidR="00D451DB" w:rsidRPr="00340CC8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2410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year}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13745" w:type="dxa"/>
            <w:gridSpan w:val="5"/>
            <w:vMerge w:val="restart"/>
            <w:vAlign w:val="center"/>
          </w:tcPr>
          <w:p w:rsidR="0063142F" w:rsidRPr="00340CC8" w:rsidRDefault="0077297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772976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calendar}</w:t>
            </w: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Изображение объекта</w:t>
            </w:r>
          </w:p>
        </w:tc>
      </w:tr>
      <w:tr w:rsidR="00DD0327" w:rsidRPr="00340CC8" w:rsidTr="00340CC8">
        <w:trPr>
          <w:trHeight w:val="3676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mage}</w:t>
            </w:r>
          </w:p>
        </w:tc>
      </w:tr>
      <w:tr w:rsidR="00DD0327" w:rsidRPr="00340CC8" w:rsidTr="00DD0327">
        <w:trPr>
          <w:trHeight w:val="70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Расходные материалы и ЗИП</w:t>
            </w:r>
          </w:p>
        </w:tc>
      </w:tr>
      <w:tr w:rsidR="00DD0327" w:rsidRPr="00340CC8" w:rsidTr="00340CC8">
        <w:trPr>
          <w:trHeight w:val="1454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18"/>
                <w:szCs w:val="24"/>
                <w:lang w:val="en-US"/>
              </w:rPr>
              <w:t>${materials}</w:t>
            </w:r>
          </w:p>
        </w:tc>
      </w:tr>
      <w:tr w:rsidR="00DD0327" w:rsidRPr="00340CC8" w:rsidTr="00DD0327">
        <w:trPr>
          <w:trHeight w:val="550"/>
          <w:jc w:val="center"/>
        </w:trPr>
        <w:tc>
          <w:tcPr>
            <w:tcW w:w="13745" w:type="dxa"/>
            <w:gridSpan w:val="5"/>
            <w:vMerge w:val="restart"/>
            <w:shd w:val="clear" w:color="auto" w:fill="auto"/>
            <w:vAlign w:val="center"/>
          </w:tcPr>
          <w:tbl>
            <w:tblPr>
              <w:tblStyle w:val="a3"/>
              <w:tblpPr w:leftFromText="180" w:rightFromText="180" w:vertAnchor="page" w:horzAnchor="margin" w:tblpX="-157" w:tblpY="1"/>
              <w:tblOverlap w:val="never"/>
              <w:tblW w:w="3410" w:type="dxa"/>
              <w:tblBorders>
                <w:top w:val="single" w:sz="4" w:space="0" w:color="000000" w:themeColor="text1"/>
                <w:left w:val="single" w:sz="4" w:space="0" w:color="000000" w:themeColor="text1"/>
                <w:bottom w:val="single" w:sz="4" w:space="0" w:color="000000" w:themeColor="text1"/>
                <w:right w:val="single" w:sz="4" w:space="0" w:color="000000" w:themeColor="text1"/>
                <w:insideH w:val="single" w:sz="4" w:space="0" w:color="000000" w:themeColor="text1"/>
                <w:insideV w:val="single" w:sz="4" w:space="0" w:color="000000" w:themeColor="text1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410"/>
            </w:tblGrid>
            <w:tr w:rsidR="00DD0327" w:rsidRPr="00340CC8" w:rsidTr="00B459A5">
              <w:trPr>
                <w:trHeight w:val="538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p w:rsidR="00DD0327" w:rsidRPr="00C027D1" w:rsidRDefault="00DD0327" w:rsidP="00E71D12">
                  <w:pPr>
                    <w:spacing w:line="240" w:lineRule="auto"/>
                    <w:jc w:val="center"/>
                    <w:rPr>
                      <w:rFonts w:ascii="Arial" w:hAnsi="Arial" w:cs="Arial"/>
                      <w:color w:val="000000" w:themeColor="text1"/>
                      <w:sz w:val="16"/>
                      <w:szCs w:val="24"/>
                    </w:rPr>
                  </w:pPr>
                  <w:r w:rsidRPr="00340CC8">
                    <w:rPr>
                      <w:color w:val="000000" w:themeColor="text1"/>
                      <w:sz w:val="8"/>
                    </w:rPr>
                    <w:br w:type="page"/>
                  </w:r>
                  <w:r w:rsidR="00A54229" w:rsidRPr="00A54229">
                    <w:rPr>
                      <w:rFonts w:asciiTheme="minorHAnsi" w:hAnsiTheme="minorHAnsi" w:cstheme="minorHAnsi"/>
                      <w:color w:val="000000" w:themeColor="text1"/>
                      <w:sz w:val="12"/>
                    </w:rPr>
                    <w:t>{</w:t>
                  </w:r>
                  <w:proofErr w:type="spellStart"/>
                  <w:r w:rsidR="00A54229" w:rsidRPr="00A54229">
                    <w:rPr>
                      <w:rFonts w:asciiTheme="minorHAnsi" w:hAnsiTheme="minorHAnsi" w:cstheme="minorHAnsi"/>
                      <w:color w:val="000000" w:themeColor="text1"/>
                      <w:sz w:val="12"/>
                    </w:rPr>
                    <w:t>service_block</w:t>
                  </w:r>
                  <w:proofErr w:type="spellEnd"/>
                  <w:r w:rsidR="00A54229" w:rsidRPr="00A54229">
                    <w:rPr>
                      <w:rFonts w:asciiTheme="minorHAnsi" w:hAnsiTheme="minorHAnsi" w:cstheme="minorHAnsi"/>
                      <w:color w:val="000000" w:themeColor="text1"/>
                      <w:sz w:val="12"/>
                    </w:rPr>
                    <w:t>}</w:t>
                  </w:r>
                  <w:r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>Ви</w:t>
                  </w:r>
                  <w:r w:rsidR="00B459A5"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 xml:space="preserve">д и периодичность обслуживания </w:t>
                  </w:r>
                  <w:r w:rsidR="00B459A5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${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service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_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type</w:t>
                  </w:r>
                  <w:r w:rsidR="00B459A5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 xml:space="preserve"> , ${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frequency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</w:p>
              </w:tc>
            </w:tr>
            <w:tr w:rsidR="00DD0327" w:rsidRPr="00A54229" w:rsidTr="004F71CC">
              <w:trPr>
                <w:trHeight w:val="2837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p w:rsidR="00F04EBE" w:rsidRDefault="00F04EBE"/>
                <w:tbl>
                  <w:tblPr>
                    <w:tblStyle w:val="a3"/>
                    <w:tblpPr w:leftFromText="180" w:rightFromText="180" w:horzAnchor="margin" w:tblpY="-684"/>
                    <w:tblOverlap w:val="never"/>
                    <w:tblW w:w="2671" w:type="dxa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458"/>
                    <w:gridCol w:w="2213"/>
                  </w:tblGrid>
                  <w:tr w:rsidR="00DD0327" w:rsidRPr="00A54229" w:rsidTr="00CA1AFE">
                    <w:trPr>
                      <w:trHeight w:val="786"/>
                    </w:trPr>
                    <w:tc>
                      <w:tcPr>
                        <w:tcW w:w="458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340CC8" w:rsidRDefault="00DD0327" w:rsidP="00DD0327">
                        <w:pPr>
                          <w:spacing w:line="240" w:lineRule="auto"/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0"/>
                            <w:szCs w:val="24"/>
                            <w:lang w:val="en-US"/>
                          </w:rPr>
                        </w:pPr>
                        <w:r w:rsidRPr="00340CC8"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36"/>
                            <w:szCs w:val="24"/>
                            <w:lang w:val="en-US"/>
                          </w:rPr>
                          <w:t>□</w:t>
                        </w:r>
                      </w:p>
                    </w:tc>
                    <w:tc>
                      <w:tcPr>
                        <w:tcW w:w="2213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A54229" w:rsidRPr="00A54229" w:rsidRDefault="00A54229" w:rsidP="00DD0327">
                        <w:pPr>
                          <w:pStyle w:val="11"/>
                          <w:ind w:left="167" w:right="463"/>
                          <w:jc w:val="left"/>
                          <w:rPr>
                            <w:color w:val="FF0000"/>
                            <w:sz w:val="16"/>
                            <w:lang w:val="en-US"/>
                          </w:rPr>
                        </w:pPr>
                        <w:r w:rsidRPr="00A54229">
                          <w:rPr>
                            <w:color w:val="000000" w:themeColor="text1"/>
                            <w:sz w:val="12"/>
                            <w:lang w:val="en-US"/>
                          </w:rPr>
                          <w:t>{</w:t>
                        </w:r>
                        <w:proofErr w:type="spellStart"/>
                        <w:r w:rsidRPr="00A54229">
                          <w:rPr>
                            <w:color w:val="000000" w:themeColor="text1"/>
                            <w:sz w:val="12"/>
                            <w:lang w:val="en-US"/>
                          </w:rPr>
                          <w:t>type_work_block</w:t>
                        </w:r>
                        <w:proofErr w:type="spellEnd"/>
                        <w:r w:rsidRPr="00A54229">
                          <w:rPr>
                            <w:color w:val="000000" w:themeColor="text1"/>
                            <w:sz w:val="12"/>
                            <w:lang w:val="en-US"/>
                          </w:rPr>
                          <w:t>}</w:t>
                        </w:r>
                      </w:p>
                      <w:p w:rsidR="00DD0327" w:rsidRDefault="00550C71" w:rsidP="00DD0327">
                        <w:pPr>
                          <w:pStyle w:val="11"/>
                          <w:ind w:left="167" w:right="463"/>
                          <w:jc w:val="left"/>
                          <w:rPr>
                            <w:color w:val="FF0000"/>
                            <w:sz w:val="18"/>
                            <w:lang w:val="en-US"/>
                          </w:rPr>
                        </w:pPr>
                        <w:r>
                          <w:rPr>
                            <w:color w:val="FF0000"/>
                            <w:sz w:val="18"/>
                            <w:lang w:val="en-US"/>
                          </w:rPr>
                          <w:t>${</w:t>
                        </w:r>
                        <w:proofErr w:type="spellStart"/>
                        <w:r>
                          <w:rPr>
                            <w:color w:val="FF0000"/>
                            <w:sz w:val="18"/>
                            <w:lang w:val="en-US"/>
                          </w:rPr>
                          <w:t>type</w:t>
                        </w:r>
                        <w:r w:rsidR="00DD0327" w:rsidRPr="00340CC8">
                          <w:rPr>
                            <w:color w:val="FF0000"/>
                            <w:sz w:val="18"/>
                            <w:lang w:val="en-US"/>
                          </w:rPr>
                          <w:t>_work</w:t>
                        </w:r>
                        <w:proofErr w:type="spellEnd"/>
                        <w:r w:rsidR="00DD0327" w:rsidRPr="00340CC8">
                          <w:rPr>
                            <w:color w:val="FF0000"/>
                            <w:sz w:val="18"/>
                            <w:lang w:val="en-US"/>
                          </w:rPr>
                          <w:t>}</w:t>
                        </w:r>
                      </w:p>
                      <w:p w:rsidR="00A54229" w:rsidRPr="00A54229" w:rsidRDefault="00A54229" w:rsidP="00DD0327">
                        <w:pPr>
                          <w:pStyle w:val="11"/>
                          <w:ind w:left="167" w:right="463"/>
                          <w:jc w:val="left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0"/>
                            <w:lang w:val="en-US"/>
                          </w:rPr>
                        </w:pPr>
                        <w:bookmarkStart w:id="0" w:name="_GoBack"/>
                        <w:bookmarkEnd w:id="0"/>
                        <w:r w:rsidRPr="00A54229">
                          <w:rPr>
                            <w:sz w:val="12"/>
                          </w:rPr>
                          <w:t>{/</w:t>
                        </w:r>
                        <w:proofErr w:type="spellStart"/>
                        <w:r w:rsidRPr="00A54229">
                          <w:rPr>
                            <w:sz w:val="12"/>
                          </w:rPr>
                          <w:t>type_work_block</w:t>
                        </w:r>
                        <w:proofErr w:type="spellEnd"/>
                        <w:r w:rsidRPr="00A54229">
                          <w:rPr>
                            <w:sz w:val="12"/>
                          </w:rPr>
                          <w:t>}</w:t>
                        </w:r>
                      </w:p>
                    </w:tc>
                  </w:tr>
                </w:tbl>
                <w:p w:rsidR="00DD0327" w:rsidRPr="00CE1235" w:rsidRDefault="00DD0327" w:rsidP="00DD0327">
                  <w:pPr>
                    <w:spacing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</w:pPr>
                </w:p>
              </w:tc>
            </w:tr>
            <w:tr w:rsidR="00DD0327" w:rsidRPr="00340CC8" w:rsidTr="004F71CC">
              <w:trPr>
                <w:trHeight w:val="418"/>
              </w:trPr>
              <w:tc>
                <w:tcPr>
                  <w:tcW w:w="3410" w:type="dxa"/>
                  <w:shd w:val="clear" w:color="auto" w:fill="auto"/>
                  <w:vAlign w:val="center"/>
                </w:tcPr>
                <w:p w:rsidR="00DD0327" w:rsidRPr="00340CC8" w:rsidRDefault="00DD0327" w:rsidP="00DD0327">
                  <w:pPr>
                    <w:spacing w:line="240" w:lineRule="auto"/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</w:pP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>Исполнитель:</w:t>
                  </w: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ab/>
                  </w:r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 xml:space="preserve">   ${</w:t>
                  </w:r>
                  <w:proofErr w:type="spellStart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performer</w:t>
                  </w:r>
                  <w:proofErr w:type="spellEnd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}</w:t>
                  </w:r>
                </w:p>
                <w:p w:rsidR="00DD0327" w:rsidRPr="00A54229" w:rsidRDefault="00DD0327" w:rsidP="00E71D12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</w:rPr>
                  </w:pP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 xml:space="preserve">Ответственный:   </w:t>
                  </w: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ab/>
                  </w:r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${</w:t>
                  </w:r>
                  <w:proofErr w:type="spellStart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responsible</w:t>
                  </w:r>
                  <w:proofErr w:type="spellEnd"/>
                  <w:r w:rsidR="00A54229" w:rsidRPr="00A54229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 xml:space="preserve">} </w:t>
                  </w:r>
                  <w:r w:rsidR="00A54229" w:rsidRPr="00A54229">
                    <w:rPr>
                      <w:rFonts w:asciiTheme="minorHAnsi" w:hAnsiTheme="minorHAnsi" w:cstheme="minorHAnsi"/>
                      <w:sz w:val="12"/>
                    </w:rPr>
                    <w:t>{/</w:t>
                  </w:r>
                  <w:proofErr w:type="spellStart"/>
                  <w:r w:rsidR="00A54229" w:rsidRPr="00A54229">
                    <w:rPr>
                      <w:rFonts w:asciiTheme="minorHAnsi" w:hAnsiTheme="minorHAnsi" w:cstheme="minorHAnsi"/>
                      <w:sz w:val="12"/>
                    </w:rPr>
                    <w:t>service_block</w:t>
                  </w:r>
                  <w:proofErr w:type="spellEnd"/>
                  <w:r w:rsidR="00A54229" w:rsidRPr="00A54229">
                    <w:rPr>
                      <w:rFonts w:asciiTheme="minorHAnsi" w:hAnsiTheme="minorHAnsi" w:cstheme="minorHAnsi"/>
                      <w:sz w:val="12"/>
                    </w:rPr>
                    <w:t>}</w:t>
                  </w:r>
                </w:p>
              </w:tc>
            </w:tr>
          </w:tbl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16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 xml:space="preserve">QR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код</w:t>
            </w:r>
          </w:p>
        </w:tc>
      </w:tr>
      <w:tr w:rsidR="00DD0327" w:rsidRPr="00340CC8" w:rsidTr="004F71CC">
        <w:trPr>
          <w:trHeight w:val="169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  <w:lang w:val="en-US"/>
              </w:rPr>
            </w:pP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0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  <w:t>Легенда</w:t>
            </w:r>
          </w:p>
        </w:tc>
      </w:tr>
      <w:tr w:rsidR="00DD0327" w:rsidRPr="00340CC8" w:rsidTr="00DD0327">
        <w:trPr>
          <w:trHeight w:val="27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6" type="#_x0000_t75" style="width:18.4pt;height:18.4pt" o:ole="">
                  <v:imagedata r:id="rId7" o:title=""/>
                </v:shape>
                <o:OLEObject Type="Embed" ProgID="Visio.Drawing.15" ShapeID="_x0000_i1026" DrawAspect="Content" ObjectID="_1779088957" r:id="rId8"/>
              </w:object>
            </w:r>
          </w:p>
        </w:tc>
        <w:tc>
          <w:tcPr>
            <w:tcW w:w="1889" w:type="dxa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16"/>
                <w:szCs w:val="20"/>
              </w:rPr>
              <w:t>- выходные и праздничные дни</w:t>
            </w:r>
          </w:p>
        </w:tc>
      </w:tr>
      <w:tr w:rsidR="00DD0327" w:rsidRPr="00340CC8" w:rsidTr="00DD0327">
        <w:trPr>
          <w:trHeight w:val="9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7" type="#_x0000_t75" style="width:18.4pt;height:18.4pt" o:ole="">
                  <v:imagedata r:id="rId9" o:title=""/>
                </v:shape>
                <o:OLEObject Type="Embed" ProgID="Visio.Drawing.15" ShapeID="_x0000_i1027" DrawAspect="Content" ObjectID="_1779088958" r:id="rId10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текущий ремонт» (по факту)</w:t>
            </w: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8" type="#_x0000_t75" style="width:18.4pt;height:18.4pt" o:ole="">
                  <v:imagedata r:id="rId11" o:title=""/>
                </v:shape>
                <o:OLEObject Type="Embed" ProgID="Visio.Drawing.15" ShapeID="_x0000_i1028" DrawAspect="Content" ObjectID="_1779088959" r:id="rId12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простой» (по факту)</w:t>
            </w:r>
          </w:p>
        </w:tc>
      </w:tr>
    </w:tbl>
    <w:p w:rsidR="00DD0327" w:rsidRPr="00340CC8" w:rsidRDefault="00DD0327" w:rsidP="00DD0327">
      <w:pPr>
        <w:rPr>
          <w:color w:val="000000" w:themeColor="text1"/>
          <w:sz w:val="8"/>
          <w:lang w:val="en-US"/>
        </w:rPr>
      </w:pPr>
      <w:r w:rsidRPr="00340CC8">
        <w:rPr>
          <w:color w:val="000000" w:themeColor="text1"/>
          <w:sz w:val="8"/>
          <w:lang w:val="en-US"/>
        </w:rPr>
        <w:t xml:space="preserve"> </w:t>
      </w:r>
    </w:p>
    <w:sectPr w:rsidR="00DD0327" w:rsidRPr="00340CC8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4546"/>
    <w:rsid w:val="00031DDF"/>
    <w:rsid w:val="000C133E"/>
    <w:rsid w:val="001B3A51"/>
    <w:rsid w:val="001C0F49"/>
    <w:rsid w:val="0021213E"/>
    <w:rsid w:val="00276D70"/>
    <w:rsid w:val="002F79FD"/>
    <w:rsid w:val="003046E9"/>
    <w:rsid w:val="00340CC8"/>
    <w:rsid w:val="003B2921"/>
    <w:rsid w:val="003B396F"/>
    <w:rsid w:val="003B4846"/>
    <w:rsid w:val="003F2010"/>
    <w:rsid w:val="00484563"/>
    <w:rsid w:val="004F71CC"/>
    <w:rsid w:val="00537209"/>
    <w:rsid w:val="00550C71"/>
    <w:rsid w:val="005A4FBD"/>
    <w:rsid w:val="005B3A53"/>
    <w:rsid w:val="005F33F7"/>
    <w:rsid w:val="0063142F"/>
    <w:rsid w:val="006421FD"/>
    <w:rsid w:val="006617D0"/>
    <w:rsid w:val="007011EE"/>
    <w:rsid w:val="00750539"/>
    <w:rsid w:val="00772976"/>
    <w:rsid w:val="0077666D"/>
    <w:rsid w:val="007D6771"/>
    <w:rsid w:val="007F1FA5"/>
    <w:rsid w:val="00820FAE"/>
    <w:rsid w:val="008B2966"/>
    <w:rsid w:val="00920799"/>
    <w:rsid w:val="009D7D8B"/>
    <w:rsid w:val="00A2341D"/>
    <w:rsid w:val="00A54229"/>
    <w:rsid w:val="00AC3511"/>
    <w:rsid w:val="00AF6A53"/>
    <w:rsid w:val="00B459A5"/>
    <w:rsid w:val="00C027D1"/>
    <w:rsid w:val="00C1478B"/>
    <w:rsid w:val="00C52FD6"/>
    <w:rsid w:val="00CE1235"/>
    <w:rsid w:val="00CF0574"/>
    <w:rsid w:val="00D167AE"/>
    <w:rsid w:val="00D451DB"/>
    <w:rsid w:val="00D52891"/>
    <w:rsid w:val="00DD0327"/>
    <w:rsid w:val="00E30A3D"/>
    <w:rsid w:val="00E71D12"/>
    <w:rsid w:val="00E837E5"/>
    <w:rsid w:val="00EB3B48"/>
    <w:rsid w:val="00EE3AA0"/>
    <w:rsid w:val="00F04EBE"/>
    <w:rsid w:val="00F12ABF"/>
    <w:rsid w:val="00F26F17"/>
    <w:rsid w:val="00F87C37"/>
    <w:rsid w:val="00FA4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F0F10F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F98FD6-03E1-4054-85B7-53B87A603D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</Pages>
  <Words>102</Words>
  <Characters>582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10</cp:revision>
  <dcterms:created xsi:type="dcterms:W3CDTF">2024-06-03T05:30:00Z</dcterms:created>
  <dcterms:modified xsi:type="dcterms:W3CDTF">2024-06-05T05:35:00Z</dcterms:modified>
</cp:coreProperties>
</file>